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684F" w:rsidRPr="002E6A19" w:rsidRDefault="00F8684F" w:rsidP="00F8684F">
      <w:pPr>
        <w:jc w:val="center"/>
        <w:rPr>
          <w:sz w:val="40"/>
          <w:szCs w:val="40"/>
        </w:rPr>
      </w:pPr>
      <w:r w:rsidRPr="002E6A19">
        <w:rPr>
          <w:sz w:val="40"/>
          <w:szCs w:val="40"/>
        </w:rPr>
        <w:t>Национальный Технический Университет Украины</w:t>
      </w:r>
    </w:p>
    <w:p w:rsidR="00F8684F" w:rsidRPr="002E6A19" w:rsidRDefault="00F8684F" w:rsidP="00F8684F">
      <w:pPr>
        <w:jc w:val="center"/>
        <w:rPr>
          <w:sz w:val="40"/>
          <w:szCs w:val="40"/>
        </w:rPr>
      </w:pPr>
      <w:r w:rsidRPr="002E6A19">
        <w:rPr>
          <w:sz w:val="40"/>
          <w:szCs w:val="40"/>
        </w:rPr>
        <w:t>“Киевский Политехнический Институт”</w:t>
      </w:r>
    </w:p>
    <w:p w:rsidR="00F8684F" w:rsidRDefault="00F8684F" w:rsidP="00F8684F"/>
    <w:p w:rsidR="00F8684F" w:rsidRDefault="00F8684F" w:rsidP="00F8684F">
      <w:pPr>
        <w:jc w:val="center"/>
        <w:rPr>
          <w:sz w:val="40"/>
          <w:szCs w:val="40"/>
        </w:rPr>
      </w:pPr>
    </w:p>
    <w:p w:rsidR="00F8684F" w:rsidRPr="002E6A19" w:rsidRDefault="00F8684F" w:rsidP="00F8684F">
      <w:pPr>
        <w:jc w:val="center"/>
        <w:rPr>
          <w:sz w:val="32"/>
          <w:szCs w:val="32"/>
        </w:rPr>
      </w:pPr>
      <w:r>
        <w:rPr>
          <w:sz w:val="32"/>
          <w:szCs w:val="32"/>
        </w:rPr>
        <w:t>Факультет Информатики и Вычис</w:t>
      </w:r>
      <w:r w:rsidRPr="002E6A19">
        <w:rPr>
          <w:sz w:val="32"/>
          <w:szCs w:val="32"/>
        </w:rPr>
        <w:t>лительной Техники</w:t>
      </w:r>
    </w:p>
    <w:p w:rsidR="00F8684F" w:rsidRDefault="00F8684F" w:rsidP="00F8684F"/>
    <w:p w:rsidR="00F8684F" w:rsidRPr="0038201F" w:rsidRDefault="00F8684F" w:rsidP="00F8684F">
      <w:pPr>
        <w:jc w:val="center"/>
        <w:rPr>
          <w:sz w:val="32"/>
          <w:szCs w:val="32"/>
        </w:rPr>
      </w:pPr>
      <w:r w:rsidRPr="0038201F">
        <w:rPr>
          <w:sz w:val="32"/>
          <w:szCs w:val="32"/>
        </w:rPr>
        <w:t>Кафедра вычислительной техники</w:t>
      </w:r>
    </w:p>
    <w:p w:rsidR="00F8684F" w:rsidRDefault="00F8684F" w:rsidP="00F8684F">
      <w:pPr>
        <w:jc w:val="center"/>
      </w:pPr>
    </w:p>
    <w:p w:rsidR="00F8684F" w:rsidRDefault="00F8684F" w:rsidP="00F8684F">
      <w:pPr>
        <w:jc w:val="center"/>
      </w:pPr>
    </w:p>
    <w:p w:rsidR="00F8684F" w:rsidRDefault="00F8684F" w:rsidP="00F8684F">
      <w:pPr>
        <w:jc w:val="center"/>
      </w:pPr>
    </w:p>
    <w:p w:rsidR="00F8684F" w:rsidRDefault="00F8684F" w:rsidP="00F8684F">
      <w:pPr>
        <w:jc w:val="center"/>
      </w:pPr>
    </w:p>
    <w:p w:rsidR="00F8684F" w:rsidRDefault="00F8684F" w:rsidP="00F8684F">
      <w:pPr>
        <w:jc w:val="center"/>
      </w:pPr>
    </w:p>
    <w:p w:rsidR="00F8684F" w:rsidRDefault="00F8684F" w:rsidP="00F8684F">
      <w:pPr>
        <w:jc w:val="center"/>
      </w:pPr>
    </w:p>
    <w:p w:rsidR="00F8684F" w:rsidRDefault="00F8684F" w:rsidP="00F8684F"/>
    <w:p w:rsidR="00F8684F" w:rsidRDefault="00F8684F" w:rsidP="00F8684F"/>
    <w:p w:rsidR="00F8684F" w:rsidRDefault="00F8684F" w:rsidP="00F8684F"/>
    <w:p w:rsidR="00F8684F" w:rsidRPr="00F20EC5" w:rsidRDefault="00F8684F" w:rsidP="00F8684F">
      <w:pPr>
        <w:jc w:val="center"/>
        <w:rPr>
          <w:b/>
          <w:sz w:val="40"/>
          <w:szCs w:val="40"/>
          <w:lang w:val="en-US"/>
        </w:rPr>
      </w:pPr>
      <w:r w:rsidRPr="002E6A19">
        <w:rPr>
          <w:sz w:val="40"/>
          <w:szCs w:val="40"/>
        </w:rPr>
        <w:t xml:space="preserve">Лабораторная </w:t>
      </w:r>
      <w:r>
        <w:rPr>
          <w:sz w:val="40"/>
          <w:szCs w:val="40"/>
        </w:rPr>
        <w:t>р</w:t>
      </w:r>
      <w:r w:rsidRPr="002E6A19">
        <w:rPr>
          <w:sz w:val="40"/>
          <w:szCs w:val="40"/>
        </w:rPr>
        <w:t xml:space="preserve">абота </w:t>
      </w:r>
      <w:r w:rsidRPr="002E6A19">
        <w:rPr>
          <w:b/>
          <w:sz w:val="40"/>
          <w:szCs w:val="40"/>
        </w:rPr>
        <w:t>№</w:t>
      </w:r>
      <w:r w:rsidR="001B0555">
        <w:rPr>
          <w:b/>
          <w:sz w:val="40"/>
          <w:szCs w:val="40"/>
          <w:lang w:val="en-US"/>
        </w:rPr>
        <w:t>4</w:t>
      </w:r>
    </w:p>
    <w:p w:rsidR="00F8684F" w:rsidRPr="002E6A19" w:rsidRDefault="00F8684F" w:rsidP="00F8684F">
      <w:pPr>
        <w:jc w:val="center"/>
        <w:rPr>
          <w:sz w:val="28"/>
          <w:szCs w:val="28"/>
        </w:rPr>
      </w:pPr>
      <w:r w:rsidRPr="002E6A19">
        <w:rPr>
          <w:sz w:val="28"/>
          <w:szCs w:val="28"/>
        </w:rPr>
        <w:t xml:space="preserve">по дисциплине </w:t>
      </w:r>
      <w:r w:rsidRPr="0061792E">
        <w:rPr>
          <w:sz w:val="28"/>
          <w:szCs w:val="28"/>
        </w:rPr>
        <w:t>“</w:t>
      </w:r>
      <w:r w:rsidRPr="00336AE4">
        <w:t xml:space="preserve"> </w:t>
      </w:r>
      <w:r w:rsidR="00611846">
        <w:rPr>
          <w:sz w:val="28"/>
          <w:szCs w:val="28"/>
        </w:rPr>
        <w:t>Системное программное обеспечение</w:t>
      </w:r>
      <w:r w:rsidRPr="0061792E">
        <w:rPr>
          <w:sz w:val="28"/>
          <w:szCs w:val="28"/>
        </w:rPr>
        <w:t>”</w:t>
      </w:r>
    </w:p>
    <w:p w:rsidR="00F8684F" w:rsidRDefault="00F8684F" w:rsidP="00F8684F"/>
    <w:p w:rsidR="00F8684F" w:rsidRDefault="00F8684F" w:rsidP="00F8684F"/>
    <w:p w:rsidR="00F8684F" w:rsidRDefault="00F8684F" w:rsidP="00F8684F"/>
    <w:p w:rsidR="00F8684F" w:rsidRDefault="00F8684F" w:rsidP="00F8684F"/>
    <w:p w:rsidR="00F8684F" w:rsidRDefault="00F8684F" w:rsidP="00F8684F"/>
    <w:p w:rsidR="00F8684F" w:rsidRDefault="00F8684F" w:rsidP="00F8684F"/>
    <w:p w:rsidR="00F8684F" w:rsidRDefault="00F8684F" w:rsidP="00F8684F"/>
    <w:p w:rsidR="00F8684F" w:rsidRDefault="00F8684F" w:rsidP="00F8684F"/>
    <w:p w:rsidR="00F8684F" w:rsidRDefault="00F8684F" w:rsidP="00F8684F"/>
    <w:p w:rsidR="00215431" w:rsidRDefault="00215431" w:rsidP="00F8684F"/>
    <w:p w:rsidR="00215431" w:rsidRDefault="00215431" w:rsidP="00F8684F"/>
    <w:p w:rsidR="00215431" w:rsidRDefault="00215431" w:rsidP="00F8684F"/>
    <w:p w:rsidR="00F8684F" w:rsidRDefault="00F8684F" w:rsidP="00F8684F"/>
    <w:p w:rsidR="00F8684F" w:rsidRDefault="00F8684F" w:rsidP="00F8684F"/>
    <w:p w:rsidR="00F8684F" w:rsidRDefault="00F8684F" w:rsidP="00F8684F"/>
    <w:p w:rsidR="00F8684F" w:rsidRDefault="00F8684F" w:rsidP="00F8684F"/>
    <w:p w:rsidR="00F8684F" w:rsidRDefault="00F8684F" w:rsidP="00F8684F"/>
    <w:p w:rsidR="00825EBB" w:rsidRDefault="00F8684F" w:rsidP="00F8684F">
      <w:pPr>
        <w:ind w:firstLine="5940"/>
        <w:rPr>
          <w:sz w:val="28"/>
          <w:szCs w:val="28"/>
        </w:rPr>
      </w:pPr>
      <w:r w:rsidRPr="002E6A19">
        <w:rPr>
          <w:sz w:val="28"/>
          <w:szCs w:val="28"/>
        </w:rPr>
        <w:t>Выполнил</w:t>
      </w:r>
      <w:r w:rsidR="00825EBB">
        <w:rPr>
          <w:sz w:val="28"/>
          <w:szCs w:val="28"/>
        </w:rPr>
        <w:t>:</w:t>
      </w:r>
    </w:p>
    <w:p w:rsidR="00F8684F" w:rsidRPr="002E6A19" w:rsidRDefault="00F8684F" w:rsidP="00F8684F">
      <w:pPr>
        <w:ind w:firstLine="5940"/>
        <w:rPr>
          <w:sz w:val="28"/>
          <w:szCs w:val="28"/>
        </w:rPr>
      </w:pPr>
      <w:r>
        <w:rPr>
          <w:sz w:val="28"/>
          <w:szCs w:val="28"/>
        </w:rPr>
        <w:t xml:space="preserve">студент 3-го курса </w:t>
      </w:r>
    </w:p>
    <w:p w:rsidR="00F8684F" w:rsidRPr="00842093" w:rsidRDefault="00842093" w:rsidP="00F8684F">
      <w:pPr>
        <w:ind w:firstLine="5940"/>
        <w:rPr>
          <w:sz w:val="28"/>
          <w:szCs w:val="28"/>
          <w:lang w:val="uk-UA"/>
        </w:rPr>
      </w:pPr>
      <w:r>
        <w:rPr>
          <w:sz w:val="28"/>
          <w:szCs w:val="28"/>
        </w:rPr>
        <w:t>Группы ИВ-</w:t>
      </w:r>
      <w:r w:rsidR="006A3386">
        <w:rPr>
          <w:sz w:val="28"/>
          <w:szCs w:val="28"/>
          <w:lang w:val="uk-UA"/>
        </w:rPr>
        <w:t>0</w:t>
      </w:r>
      <w:r>
        <w:rPr>
          <w:sz w:val="28"/>
          <w:szCs w:val="28"/>
          <w:lang w:val="uk-UA"/>
        </w:rPr>
        <w:t>1</w:t>
      </w:r>
    </w:p>
    <w:p w:rsidR="00F8684F" w:rsidRDefault="006A3386" w:rsidP="00F8684F">
      <w:pPr>
        <w:ind w:firstLine="5940"/>
      </w:pPr>
      <w:r>
        <w:rPr>
          <w:sz w:val="28"/>
          <w:szCs w:val="28"/>
          <w:lang w:val="uk-UA"/>
        </w:rPr>
        <w:t>Редько А.М.</w:t>
      </w:r>
    </w:p>
    <w:p w:rsidR="00F8684F" w:rsidRDefault="00F8684F" w:rsidP="00F8684F"/>
    <w:p w:rsidR="00F8684F" w:rsidRDefault="00F8684F" w:rsidP="00F8684F"/>
    <w:p w:rsidR="00F8684F" w:rsidRDefault="00F8684F" w:rsidP="00F8684F"/>
    <w:p w:rsidR="00F8684F" w:rsidRDefault="00F8684F" w:rsidP="00F8684F"/>
    <w:p w:rsidR="00F8684F" w:rsidRDefault="00F8684F" w:rsidP="00F8684F">
      <w:bookmarkStart w:id="0" w:name="_GoBack"/>
      <w:bookmarkEnd w:id="0"/>
    </w:p>
    <w:p w:rsidR="00CF6CFC" w:rsidRDefault="00CF6CFC" w:rsidP="00F8684F"/>
    <w:p w:rsidR="00CF6CFC" w:rsidRDefault="00CF6CFC" w:rsidP="00F8684F"/>
    <w:p w:rsidR="00F8684F" w:rsidRDefault="00F8684F" w:rsidP="00F8684F"/>
    <w:p w:rsidR="00F8684F" w:rsidRDefault="00F8684F" w:rsidP="00F8684F"/>
    <w:p w:rsidR="00F8684F" w:rsidRDefault="00F8684F" w:rsidP="00F8684F"/>
    <w:p w:rsidR="00F8684F" w:rsidRDefault="00F8684F" w:rsidP="00F8684F">
      <w:pPr>
        <w:jc w:val="center"/>
        <w:rPr>
          <w:sz w:val="28"/>
          <w:szCs w:val="28"/>
        </w:rPr>
      </w:pPr>
      <w:r w:rsidRPr="002E6A19">
        <w:rPr>
          <w:sz w:val="28"/>
          <w:szCs w:val="28"/>
        </w:rPr>
        <w:t>Киев</w:t>
      </w:r>
      <w:r>
        <w:rPr>
          <w:sz w:val="28"/>
          <w:szCs w:val="28"/>
        </w:rPr>
        <w:t>,</w:t>
      </w:r>
      <w:r w:rsidR="00842093">
        <w:rPr>
          <w:sz w:val="28"/>
          <w:szCs w:val="28"/>
        </w:rPr>
        <w:t xml:space="preserve"> 20</w:t>
      </w:r>
      <w:r w:rsidR="006A3386">
        <w:rPr>
          <w:sz w:val="28"/>
          <w:szCs w:val="28"/>
          <w:lang w:val="uk-UA"/>
        </w:rPr>
        <w:t>13 </w:t>
      </w:r>
      <w:r>
        <w:rPr>
          <w:sz w:val="28"/>
          <w:szCs w:val="28"/>
        </w:rPr>
        <w:t>г.</w:t>
      </w:r>
    </w:p>
    <w:p w:rsidR="00F8684F" w:rsidRDefault="00F8684F" w:rsidP="00F8684F">
      <w:pPr>
        <w:jc w:val="center"/>
        <w:rPr>
          <w:sz w:val="40"/>
          <w:szCs w:val="40"/>
        </w:rPr>
      </w:pPr>
      <w:r>
        <w:rPr>
          <w:b/>
          <w:sz w:val="28"/>
          <w:szCs w:val="28"/>
        </w:rPr>
        <w:br w:type="page"/>
      </w:r>
      <w:r w:rsidRPr="009C1D74">
        <w:rPr>
          <w:sz w:val="40"/>
          <w:szCs w:val="40"/>
        </w:rPr>
        <w:lastRenderedPageBreak/>
        <w:t>Задание на лабораторную работу</w:t>
      </w:r>
    </w:p>
    <w:p w:rsidR="00F8684F" w:rsidRPr="00BF1084" w:rsidRDefault="00F8684F" w:rsidP="00BF1084">
      <w:pPr>
        <w:ind w:firstLine="737"/>
        <w:jc w:val="both"/>
        <w:rPr>
          <w:sz w:val="26"/>
          <w:szCs w:val="26"/>
        </w:rPr>
      </w:pPr>
    </w:p>
    <w:p w:rsidR="00F76DEC" w:rsidRPr="00842093" w:rsidRDefault="00842093" w:rsidP="00F76DEC">
      <w:pPr>
        <w:ind w:firstLine="737"/>
        <w:jc w:val="both"/>
        <w:rPr>
          <w:sz w:val="26"/>
          <w:szCs w:val="26"/>
          <w:lang w:val="uk-UA"/>
        </w:rPr>
      </w:pPr>
      <w:r>
        <w:rPr>
          <w:sz w:val="26"/>
          <w:szCs w:val="26"/>
        </w:rPr>
        <w:t xml:space="preserve">Номер зачётной книжки: </w:t>
      </w:r>
      <w:r w:rsidR="006B6ABE">
        <w:rPr>
          <w:sz w:val="26"/>
          <w:szCs w:val="26"/>
          <w:lang w:val="en-US"/>
        </w:rPr>
        <w:t>0</w:t>
      </w:r>
      <w:r>
        <w:rPr>
          <w:sz w:val="26"/>
          <w:szCs w:val="26"/>
          <w:lang w:val="uk-UA"/>
        </w:rPr>
        <w:t>108</w:t>
      </w:r>
    </w:p>
    <w:p w:rsidR="00F76DEC" w:rsidRPr="00842093" w:rsidRDefault="00842093" w:rsidP="00F76DEC">
      <w:pPr>
        <w:ind w:firstLine="737"/>
        <w:jc w:val="both"/>
        <w:rPr>
          <w:sz w:val="26"/>
          <w:szCs w:val="26"/>
          <w:lang w:val="uk-UA"/>
        </w:rPr>
      </w:pPr>
      <w:r>
        <w:rPr>
          <w:sz w:val="26"/>
          <w:szCs w:val="26"/>
        </w:rPr>
        <w:t xml:space="preserve">Номер варианта: </w:t>
      </w:r>
      <w:r>
        <w:rPr>
          <w:sz w:val="26"/>
          <w:szCs w:val="26"/>
          <w:lang w:val="uk-UA"/>
        </w:rPr>
        <w:t>8</w:t>
      </w:r>
      <w:r w:rsidR="00F76DEC">
        <w:rPr>
          <w:sz w:val="26"/>
          <w:szCs w:val="26"/>
        </w:rPr>
        <w:t xml:space="preserve"> </w:t>
      </w:r>
      <w:r w:rsidR="00833675" w:rsidRPr="00833675">
        <w:rPr>
          <w:sz w:val="26"/>
          <w:szCs w:val="26"/>
        </w:rPr>
        <w:t xml:space="preserve">+ 1 = </w:t>
      </w:r>
      <w:r>
        <w:rPr>
          <w:sz w:val="26"/>
          <w:szCs w:val="26"/>
          <w:lang w:val="uk-UA"/>
        </w:rPr>
        <w:t>9</w:t>
      </w:r>
    </w:p>
    <w:p w:rsidR="00BF1084" w:rsidRPr="00BF1084" w:rsidRDefault="00F76DEC" w:rsidP="00BF1084">
      <w:pPr>
        <w:ind w:firstLine="737"/>
        <w:jc w:val="both"/>
        <w:rPr>
          <w:sz w:val="26"/>
          <w:szCs w:val="26"/>
        </w:rPr>
      </w:pPr>
      <w:r>
        <w:rPr>
          <w:sz w:val="26"/>
          <w:szCs w:val="26"/>
        </w:rPr>
        <w:t>Задание в</w:t>
      </w:r>
      <w:r w:rsidR="00BF1084">
        <w:rPr>
          <w:sz w:val="26"/>
          <w:szCs w:val="26"/>
        </w:rPr>
        <w:t>ариант</w:t>
      </w:r>
      <w:r>
        <w:rPr>
          <w:sz w:val="26"/>
          <w:szCs w:val="26"/>
        </w:rPr>
        <w:t>а</w:t>
      </w:r>
      <w:r w:rsidR="00BF1084">
        <w:rPr>
          <w:sz w:val="26"/>
          <w:szCs w:val="26"/>
        </w:rPr>
        <w:t xml:space="preserve">: </w:t>
      </w:r>
      <w:proofErr w:type="spellStart"/>
      <w:r w:rsidR="00842093">
        <w:rPr>
          <w:color w:val="000000"/>
          <w:sz w:val="26"/>
          <w:szCs w:val="26"/>
        </w:rPr>
        <w:t>Визначити</w:t>
      </w:r>
      <w:proofErr w:type="spellEnd"/>
      <w:r w:rsidR="00842093">
        <w:rPr>
          <w:color w:val="000000"/>
          <w:sz w:val="26"/>
          <w:szCs w:val="26"/>
        </w:rPr>
        <w:t xml:space="preserve"> </w:t>
      </w:r>
      <w:proofErr w:type="spellStart"/>
      <w:r w:rsidR="00842093">
        <w:rPr>
          <w:color w:val="000000"/>
          <w:sz w:val="26"/>
          <w:szCs w:val="26"/>
        </w:rPr>
        <w:t>тимчасову</w:t>
      </w:r>
      <w:proofErr w:type="spellEnd"/>
      <w:r w:rsidR="00842093">
        <w:rPr>
          <w:color w:val="000000"/>
          <w:sz w:val="26"/>
          <w:szCs w:val="26"/>
        </w:rPr>
        <w:t xml:space="preserve"> </w:t>
      </w:r>
      <w:proofErr w:type="spellStart"/>
      <w:r w:rsidR="00842093">
        <w:rPr>
          <w:color w:val="000000"/>
          <w:sz w:val="26"/>
          <w:szCs w:val="26"/>
        </w:rPr>
        <w:t>складність</w:t>
      </w:r>
      <w:proofErr w:type="spellEnd"/>
      <w:r w:rsidR="00842093">
        <w:rPr>
          <w:color w:val="000000"/>
          <w:sz w:val="26"/>
          <w:szCs w:val="26"/>
        </w:rPr>
        <w:t xml:space="preserve"> алгоритму </w:t>
      </w:r>
      <w:proofErr w:type="spellStart"/>
      <w:r w:rsidR="00842093">
        <w:rPr>
          <w:color w:val="000000"/>
          <w:sz w:val="26"/>
          <w:szCs w:val="26"/>
        </w:rPr>
        <w:t>виділення</w:t>
      </w:r>
      <w:proofErr w:type="spellEnd"/>
      <w:r w:rsidR="00842093">
        <w:rPr>
          <w:color w:val="000000"/>
          <w:sz w:val="26"/>
          <w:szCs w:val="26"/>
        </w:rPr>
        <w:t xml:space="preserve"> </w:t>
      </w:r>
      <w:proofErr w:type="spellStart"/>
      <w:r w:rsidR="00842093">
        <w:rPr>
          <w:color w:val="000000"/>
          <w:sz w:val="26"/>
          <w:szCs w:val="26"/>
        </w:rPr>
        <w:t>всіх</w:t>
      </w:r>
      <w:proofErr w:type="spellEnd"/>
      <w:r w:rsidR="00842093">
        <w:rPr>
          <w:color w:val="000000"/>
          <w:sz w:val="26"/>
          <w:szCs w:val="26"/>
        </w:rPr>
        <w:t xml:space="preserve"> </w:t>
      </w:r>
      <w:proofErr w:type="spellStart"/>
      <w:r w:rsidR="00842093">
        <w:rPr>
          <w:color w:val="000000"/>
          <w:sz w:val="26"/>
          <w:szCs w:val="26"/>
        </w:rPr>
        <w:t>критичних</w:t>
      </w:r>
      <w:proofErr w:type="spellEnd"/>
      <w:r w:rsidR="00842093">
        <w:rPr>
          <w:color w:val="000000"/>
          <w:sz w:val="26"/>
          <w:szCs w:val="26"/>
        </w:rPr>
        <w:t xml:space="preserve"> вершин для </w:t>
      </w:r>
      <w:proofErr w:type="spellStart"/>
      <w:r w:rsidR="00842093">
        <w:rPr>
          <w:color w:val="000000"/>
          <w:sz w:val="26"/>
          <w:szCs w:val="26"/>
        </w:rPr>
        <w:t>заданого</w:t>
      </w:r>
      <w:proofErr w:type="spellEnd"/>
      <w:r w:rsidR="00842093">
        <w:rPr>
          <w:color w:val="000000"/>
          <w:sz w:val="26"/>
          <w:szCs w:val="26"/>
        </w:rPr>
        <w:t xml:space="preserve"> </w:t>
      </w:r>
      <w:proofErr w:type="spellStart"/>
      <w:r w:rsidR="00842093">
        <w:rPr>
          <w:color w:val="000000"/>
          <w:sz w:val="26"/>
          <w:szCs w:val="26"/>
        </w:rPr>
        <w:t>зваженого</w:t>
      </w:r>
      <w:proofErr w:type="spellEnd"/>
      <w:r w:rsidR="00842093">
        <w:rPr>
          <w:color w:val="000000"/>
          <w:sz w:val="26"/>
          <w:szCs w:val="26"/>
        </w:rPr>
        <w:t xml:space="preserve"> </w:t>
      </w:r>
      <w:proofErr w:type="spellStart"/>
      <w:r w:rsidR="00842093">
        <w:rPr>
          <w:color w:val="000000"/>
          <w:sz w:val="26"/>
          <w:szCs w:val="26"/>
        </w:rPr>
        <w:t>ациклічного</w:t>
      </w:r>
      <w:proofErr w:type="spellEnd"/>
      <w:r w:rsidR="00842093">
        <w:rPr>
          <w:color w:val="000000"/>
          <w:sz w:val="26"/>
          <w:szCs w:val="26"/>
        </w:rPr>
        <w:t xml:space="preserve"> графа (число вершин не </w:t>
      </w:r>
      <w:proofErr w:type="spellStart"/>
      <w:r w:rsidR="00842093">
        <w:rPr>
          <w:color w:val="000000"/>
          <w:sz w:val="26"/>
          <w:szCs w:val="26"/>
        </w:rPr>
        <w:t>менше</w:t>
      </w:r>
      <w:proofErr w:type="spellEnd"/>
      <w:r w:rsidR="00842093">
        <w:rPr>
          <w:color w:val="000000"/>
          <w:sz w:val="26"/>
          <w:szCs w:val="26"/>
        </w:rPr>
        <w:t xml:space="preserve"> 30).</w:t>
      </w:r>
      <w:r w:rsidR="00BF1084" w:rsidRPr="00BF1084">
        <w:rPr>
          <w:sz w:val="26"/>
          <w:szCs w:val="26"/>
        </w:rPr>
        <w:t>.</w:t>
      </w:r>
    </w:p>
    <w:p w:rsidR="000448CF" w:rsidRPr="00BF1084" w:rsidRDefault="000448CF" w:rsidP="000448CF">
      <w:pPr>
        <w:ind w:firstLine="737"/>
        <w:jc w:val="both"/>
        <w:rPr>
          <w:sz w:val="26"/>
          <w:szCs w:val="26"/>
        </w:rPr>
      </w:pPr>
    </w:p>
    <w:p w:rsidR="00045B78" w:rsidRPr="00A61E31" w:rsidRDefault="00A61E31" w:rsidP="00045B78">
      <w:pPr>
        <w:jc w:val="center"/>
        <w:rPr>
          <w:sz w:val="40"/>
          <w:szCs w:val="40"/>
        </w:rPr>
      </w:pPr>
      <w:r w:rsidRPr="00A61E31">
        <w:rPr>
          <w:sz w:val="40"/>
          <w:szCs w:val="40"/>
        </w:rPr>
        <w:t xml:space="preserve">Описание </w:t>
      </w:r>
      <w:r w:rsidR="00045B78">
        <w:rPr>
          <w:sz w:val="40"/>
          <w:szCs w:val="40"/>
        </w:rPr>
        <w:t>алгоритма работы</w:t>
      </w:r>
    </w:p>
    <w:p w:rsidR="00A61E31" w:rsidRPr="00045B78" w:rsidRDefault="00A61E31">
      <w:pPr>
        <w:rPr>
          <w:sz w:val="40"/>
          <w:szCs w:val="40"/>
        </w:rPr>
      </w:pPr>
    </w:p>
    <w:p w:rsidR="00045B78" w:rsidRDefault="00045B78" w:rsidP="00045B78">
      <w:pPr>
        <w:ind w:firstLine="737"/>
        <w:jc w:val="both"/>
        <w:rPr>
          <w:sz w:val="26"/>
          <w:szCs w:val="26"/>
        </w:rPr>
      </w:pPr>
      <w:r>
        <w:rPr>
          <w:sz w:val="26"/>
          <w:szCs w:val="26"/>
        </w:rPr>
        <w:t>Для определения транзитивных вершин используется следующее правило: все вершины, не входящие в критический путь графа, являются транзитивными.</w:t>
      </w:r>
    </w:p>
    <w:p w:rsidR="00D12119" w:rsidRPr="00E32738" w:rsidRDefault="00D12119" w:rsidP="00D12119">
      <w:pPr>
        <w:ind w:firstLine="737"/>
        <w:jc w:val="both"/>
        <w:rPr>
          <w:sz w:val="26"/>
          <w:szCs w:val="26"/>
        </w:rPr>
      </w:pPr>
      <w:r w:rsidRPr="00D12119">
        <w:rPr>
          <w:b/>
          <w:sz w:val="26"/>
          <w:szCs w:val="26"/>
        </w:rPr>
        <w:t>Метод критического пути</w:t>
      </w:r>
      <w:r w:rsidRPr="00D12119">
        <w:rPr>
          <w:sz w:val="26"/>
          <w:szCs w:val="26"/>
        </w:rPr>
        <w:t xml:space="preserve"> — эффективный инструмент </w:t>
      </w:r>
      <w:hyperlink r:id="rId8" w:tooltip="Планирование" w:history="1">
        <w:r w:rsidRPr="00D12119">
          <w:rPr>
            <w:sz w:val="26"/>
            <w:szCs w:val="26"/>
          </w:rPr>
          <w:t>планирования</w:t>
        </w:r>
      </w:hyperlink>
      <w:r w:rsidRPr="00D12119">
        <w:rPr>
          <w:sz w:val="26"/>
          <w:szCs w:val="26"/>
        </w:rPr>
        <w:t xml:space="preserve"> расписания.</w:t>
      </w:r>
      <w:r>
        <w:rPr>
          <w:sz w:val="26"/>
          <w:szCs w:val="26"/>
        </w:rPr>
        <w:t xml:space="preserve"> </w:t>
      </w:r>
      <w:r w:rsidRPr="00D12119">
        <w:rPr>
          <w:sz w:val="26"/>
          <w:szCs w:val="26"/>
        </w:rPr>
        <w:t xml:space="preserve">В основе метода лежит определение наиболее длительной последовательности </w:t>
      </w:r>
      <w:hyperlink r:id="rId9" w:tooltip="Задача" w:history="1">
        <w:r w:rsidRPr="00D12119">
          <w:rPr>
            <w:sz w:val="26"/>
            <w:szCs w:val="26"/>
          </w:rPr>
          <w:t>задач</w:t>
        </w:r>
      </w:hyperlink>
      <w:r w:rsidRPr="00D12119">
        <w:rPr>
          <w:sz w:val="26"/>
          <w:szCs w:val="26"/>
        </w:rPr>
        <w:t xml:space="preserve"> от начала </w:t>
      </w:r>
      <w:hyperlink r:id="rId10" w:tooltip="Проект (деятельность)" w:history="1">
        <w:r w:rsidRPr="00D12119">
          <w:rPr>
            <w:sz w:val="26"/>
            <w:szCs w:val="26"/>
          </w:rPr>
          <w:t>проекта</w:t>
        </w:r>
      </w:hyperlink>
      <w:r w:rsidRPr="00D12119">
        <w:rPr>
          <w:sz w:val="26"/>
          <w:szCs w:val="26"/>
        </w:rPr>
        <w:t xml:space="preserve"> до его окончания с учетом их взаимосвязи. Задачи, лежащие на критическом пути (критические задачи)</w:t>
      </w:r>
      <w:r>
        <w:rPr>
          <w:sz w:val="26"/>
          <w:szCs w:val="26"/>
        </w:rPr>
        <w:t>,</w:t>
      </w:r>
      <w:r w:rsidRPr="00D12119">
        <w:rPr>
          <w:sz w:val="26"/>
          <w:szCs w:val="26"/>
        </w:rPr>
        <w:t xml:space="preserve"> имеют нулевой резерв времени выполнения и в случае изменения их длительности изменяются сроки всего проекта. В связи с этим при выполнении проекта критические задачи требуют более тщательного контроля, в частности, своевременного выявления проблем и рисков, влияющих на сроки их выполнения и, следовательно, на сроки выполнения проекта в целом. В процессе выполнения проекта </w:t>
      </w:r>
      <w:r w:rsidRPr="00E32738">
        <w:rPr>
          <w:sz w:val="26"/>
          <w:szCs w:val="26"/>
        </w:rPr>
        <w:t>критический путь проекта может меняться, так как при изменении длительности задач некоторые из них могут оказаться на критическом пути.</w:t>
      </w:r>
    </w:p>
    <w:p w:rsidR="00E32738" w:rsidRPr="00E32738" w:rsidRDefault="00E32738" w:rsidP="00E32738">
      <w:pPr>
        <w:ind w:firstLine="737"/>
        <w:jc w:val="both"/>
        <w:rPr>
          <w:sz w:val="26"/>
          <w:szCs w:val="26"/>
        </w:rPr>
      </w:pPr>
      <w:r w:rsidRPr="00E32738">
        <w:rPr>
          <w:sz w:val="26"/>
          <w:szCs w:val="26"/>
        </w:rPr>
        <w:t xml:space="preserve">В терминологии теории графов </w:t>
      </w:r>
      <w:r w:rsidRPr="00E32738">
        <w:rPr>
          <w:b/>
          <w:iCs/>
          <w:sz w:val="26"/>
          <w:szCs w:val="26"/>
        </w:rPr>
        <w:t>сетевым графиком</w:t>
      </w:r>
      <w:r w:rsidRPr="00E32738">
        <w:rPr>
          <w:iCs/>
          <w:sz w:val="26"/>
          <w:szCs w:val="26"/>
        </w:rPr>
        <w:t xml:space="preserve"> называют конечный ориентированный граф без контуров, в котором имеются единственная вершина с отсутствующими прообразами и </w:t>
      </w:r>
      <w:r w:rsidRPr="00E32738">
        <w:rPr>
          <w:sz w:val="26"/>
          <w:szCs w:val="26"/>
        </w:rPr>
        <w:t xml:space="preserve">единственная вершина, не имеющая образов. </w:t>
      </w:r>
    </w:p>
    <w:p w:rsidR="00E32738" w:rsidRPr="00E32738" w:rsidRDefault="00E32738" w:rsidP="00E32738">
      <w:pPr>
        <w:ind w:firstLine="737"/>
        <w:jc w:val="both"/>
        <w:rPr>
          <w:sz w:val="26"/>
          <w:szCs w:val="26"/>
        </w:rPr>
      </w:pPr>
      <w:r w:rsidRPr="00E32738">
        <w:rPr>
          <w:sz w:val="26"/>
          <w:szCs w:val="26"/>
        </w:rPr>
        <w:t xml:space="preserve">Иначе сетевым графиком можно назвать ориентированную транспортную сеть с одним входом и одним выходом, в которой нет путей с повторяющимися вершинами. </w:t>
      </w:r>
    </w:p>
    <w:p w:rsidR="00D12119" w:rsidRPr="00E32738" w:rsidRDefault="00E32738" w:rsidP="00045B78">
      <w:pPr>
        <w:ind w:firstLine="737"/>
        <w:jc w:val="both"/>
        <w:rPr>
          <w:sz w:val="26"/>
          <w:szCs w:val="26"/>
        </w:rPr>
      </w:pPr>
      <w:r w:rsidRPr="00E32738">
        <w:rPr>
          <w:sz w:val="26"/>
          <w:szCs w:val="26"/>
        </w:rPr>
        <w:t xml:space="preserve">В процессе решения — методом «эстафеты» — просматриваются все дуги сетевого графика. Пусть очередная просматриваемая дуга связывает вершины i и j. Если для вершины i определено предположительное время его свершения и это время плюс продолжительность работы больше предположительного времени наступления события j, тогда для вершины j устанавливается новое предположительное время наступления, равное предположительному времени наступления события i плюс продолжительность работы рассматриваемой дуги. Решение заканчивается, когда очередной просмотр дуг не вызывает ни одного исправления предположительного </w:t>
      </w:r>
      <w:proofErr w:type="gramStart"/>
      <w:r w:rsidRPr="00E32738">
        <w:rPr>
          <w:sz w:val="26"/>
          <w:szCs w:val="26"/>
        </w:rPr>
        <w:t>значения времени начала/окончания работ/событий</w:t>
      </w:r>
      <w:proofErr w:type="gramEnd"/>
      <w:r w:rsidRPr="00E32738">
        <w:rPr>
          <w:sz w:val="26"/>
          <w:szCs w:val="26"/>
        </w:rPr>
        <w:t>. В результате может быть определено событие с самым поздним временем наступления, и путь от начальной вершины в эту конечную будет считаться критическим и определять продолжительность выполнения проекта. Наряду с общей продолжительностью выполнения проекта, критический путь определяет другие характеристики сетевого графика, играющие важную роль при планировании реализации нововведения, минимизации сроков и расходов на разработку.</w:t>
      </w:r>
    </w:p>
    <w:p w:rsidR="00045B78" w:rsidRPr="00E32738" w:rsidRDefault="00045B78" w:rsidP="00045B78">
      <w:pPr>
        <w:ind w:firstLine="737"/>
        <w:jc w:val="both"/>
        <w:rPr>
          <w:sz w:val="26"/>
          <w:szCs w:val="26"/>
        </w:rPr>
      </w:pPr>
    </w:p>
    <w:p w:rsidR="00045B78" w:rsidRDefault="00045B78" w:rsidP="00A61E31">
      <w:pPr>
        <w:ind w:firstLine="737"/>
        <w:jc w:val="both"/>
        <w:rPr>
          <w:sz w:val="26"/>
          <w:szCs w:val="26"/>
        </w:rPr>
      </w:pPr>
    </w:p>
    <w:p w:rsidR="00045B78" w:rsidRDefault="00045B78" w:rsidP="00045B78">
      <w:pPr>
        <w:ind w:firstLine="737"/>
        <w:jc w:val="center"/>
      </w:pPr>
      <w:r>
        <w:object w:dxaOrig="4184" w:dyaOrig="8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25pt;height:414.75pt" o:ole="">
            <v:imagedata r:id="rId11" o:title=""/>
          </v:shape>
          <o:OLEObject Type="Embed" ProgID="Visio.Drawing.11" ShapeID="_x0000_i1025" DrawAspect="Content" ObjectID="_1432543156" r:id="rId12"/>
        </w:object>
      </w:r>
    </w:p>
    <w:p w:rsidR="00650413" w:rsidRDefault="00650413" w:rsidP="00045B78">
      <w:pPr>
        <w:ind w:firstLine="737"/>
        <w:jc w:val="center"/>
        <w:rPr>
          <w:sz w:val="26"/>
          <w:szCs w:val="26"/>
          <w:lang w:val="en-US"/>
        </w:rPr>
      </w:pPr>
    </w:p>
    <w:p w:rsidR="00A61E31" w:rsidRDefault="00650413" w:rsidP="00A61E31">
      <w:pPr>
        <w:ind w:firstLine="73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Рассчитаем </w:t>
      </w:r>
      <w:proofErr w:type="spellStart"/>
      <w:r w:rsidRPr="00650413">
        <w:rPr>
          <w:sz w:val="26"/>
          <w:szCs w:val="26"/>
        </w:rPr>
        <w:t>Aj</w:t>
      </w:r>
      <w:proofErr w:type="spellEnd"/>
      <w:r w:rsidRPr="00650413">
        <w:rPr>
          <w:sz w:val="26"/>
          <w:szCs w:val="26"/>
        </w:rPr>
        <w:t xml:space="preserve"> - самое раннее возможное время наступления события j </w:t>
      </w:r>
      <w:r>
        <w:rPr>
          <w:sz w:val="26"/>
          <w:szCs w:val="26"/>
        </w:rPr>
        <w:t xml:space="preserve">и </w:t>
      </w:r>
      <w:proofErr w:type="spellStart"/>
      <w:r w:rsidRPr="00650413">
        <w:rPr>
          <w:sz w:val="26"/>
          <w:szCs w:val="26"/>
        </w:rPr>
        <w:t>Bj</w:t>
      </w:r>
      <w:proofErr w:type="spellEnd"/>
      <w:r w:rsidRPr="00650413">
        <w:rPr>
          <w:sz w:val="26"/>
          <w:szCs w:val="26"/>
        </w:rPr>
        <w:t xml:space="preserve"> – самое позднее возможное время наступления события j</w:t>
      </w:r>
      <w:r>
        <w:rPr>
          <w:sz w:val="26"/>
          <w:szCs w:val="26"/>
        </w:rPr>
        <w:t>.</w:t>
      </w:r>
    </w:p>
    <w:p w:rsidR="00650413" w:rsidRPr="008D0576" w:rsidRDefault="00650413" w:rsidP="00A61E31">
      <w:pPr>
        <w:ind w:firstLine="737"/>
        <w:jc w:val="both"/>
        <w:rPr>
          <w:b/>
          <w:sz w:val="26"/>
          <w:szCs w:val="2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5"/>
        <w:gridCol w:w="815"/>
        <w:gridCol w:w="815"/>
        <w:gridCol w:w="816"/>
        <w:gridCol w:w="816"/>
        <w:gridCol w:w="750"/>
        <w:gridCol w:w="750"/>
        <w:gridCol w:w="750"/>
        <w:gridCol w:w="750"/>
        <w:gridCol w:w="750"/>
        <w:gridCol w:w="767"/>
        <w:gridCol w:w="767"/>
        <w:gridCol w:w="736"/>
      </w:tblGrid>
      <w:tr w:rsidR="00650413" w:rsidRPr="00CC3E1C" w:rsidTr="00CC3E1C">
        <w:tc>
          <w:tcPr>
            <w:tcW w:w="855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</w:rPr>
            </w:pPr>
          </w:p>
        </w:tc>
        <w:tc>
          <w:tcPr>
            <w:tcW w:w="815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1</w:t>
            </w:r>
          </w:p>
        </w:tc>
        <w:tc>
          <w:tcPr>
            <w:tcW w:w="815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2</w:t>
            </w:r>
          </w:p>
        </w:tc>
        <w:tc>
          <w:tcPr>
            <w:tcW w:w="816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3</w:t>
            </w:r>
          </w:p>
        </w:tc>
        <w:tc>
          <w:tcPr>
            <w:tcW w:w="816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4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5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6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7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8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9</w:t>
            </w:r>
          </w:p>
        </w:tc>
        <w:tc>
          <w:tcPr>
            <w:tcW w:w="767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10</w:t>
            </w:r>
          </w:p>
        </w:tc>
        <w:tc>
          <w:tcPr>
            <w:tcW w:w="767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11</w:t>
            </w:r>
          </w:p>
        </w:tc>
        <w:tc>
          <w:tcPr>
            <w:tcW w:w="736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12</w:t>
            </w:r>
          </w:p>
        </w:tc>
      </w:tr>
      <w:tr w:rsidR="00650413" w:rsidRPr="00CC3E1C" w:rsidTr="00CC3E1C">
        <w:tc>
          <w:tcPr>
            <w:tcW w:w="855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A</w:t>
            </w:r>
          </w:p>
        </w:tc>
        <w:tc>
          <w:tcPr>
            <w:tcW w:w="815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0</w:t>
            </w:r>
          </w:p>
        </w:tc>
        <w:tc>
          <w:tcPr>
            <w:tcW w:w="815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816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816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5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6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10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13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13</w:t>
            </w:r>
          </w:p>
        </w:tc>
        <w:tc>
          <w:tcPr>
            <w:tcW w:w="767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15</w:t>
            </w:r>
          </w:p>
        </w:tc>
        <w:tc>
          <w:tcPr>
            <w:tcW w:w="767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17</w:t>
            </w:r>
          </w:p>
        </w:tc>
        <w:tc>
          <w:tcPr>
            <w:tcW w:w="736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28</w:t>
            </w:r>
          </w:p>
        </w:tc>
      </w:tr>
      <w:tr w:rsidR="00650413" w:rsidRPr="00CC3E1C" w:rsidTr="00CC3E1C">
        <w:tc>
          <w:tcPr>
            <w:tcW w:w="855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b/>
                <w:sz w:val="26"/>
                <w:szCs w:val="26"/>
                <w:lang w:val="en-US"/>
              </w:rPr>
            </w:pPr>
            <w:r w:rsidRPr="00CC3E1C">
              <w:rPr>
                <w:b/>
                <w:sz w:val="26"/>
                <w:szCs w:val="26"/>
                <w:lang w:val="en-US"/>
              </w:rPr>
              <w:t>B</w:t>
            </w:r>
          </w:p>
        </w:tc>
        <w:tc>
          <w:tcPr>
            <w:tcW w:w="815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0</w:t>
            </w:r>
          </w:p>
        </w:tc>
        <w:tc>
          <w:tcPr>
            <w:tcW w:w="815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5</w:t>
            </w:r>
          </w:p>
        </w:tc>
        <w:tc>
          <w:tcPr>
            <w:tcW w:w="816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4</w:t>
            </w:r>
          </w:p>
        </w:tc>
        <w:tc>
          <w:tcPr>
            <w:tcW w:w="816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15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8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10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19</w:t>
            </w:r>
          </w:p>
        </w:tc>
        <w:tc>
          <w:tcPr>
            <w:tcW w:w="750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17</w:t>
            </w:r>
          </w:p>
        </w:tc>
        <w:tc>
          <w:tcPr>
            <w:tcW w:w="767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15</w:t>
            </w:r>
          </w:p>
        </w:tc>
        <w:tc>
          <w:tcPr>
            <w:tcW w:w="767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21</w:t>
            </w:r>
          </w:p>
        </w:tc>
        <w:tc>
          <w:tcPr>
            <w:tcW w:w="736" w:type="dxa"/>
            <w:shd w:val="clear" w:color="auto" w:fill="auto"/>
          </w:tcPr>
          <w:p w:rsidR="00650413" w:rsidRPr="00CC3E1C" w:rsidRDefault="00650413" w:rsidP="00CC3E1C">
            <w:pPr>
              <w:jc w:val="both"/>
              <w:rPr>
                <w:sz w:val="26"/>
                <w:szCs w:val="26"/>
                <w:lang w:val="en-US"/>
              </w:rPr>
            </w:pPr>
            <w:r w:rsidRPr="00CC3E1C">
              <w:rPr>
                <w:sz w:val="26"/>
                <w:szCs w:val="26"/>
                <w:lang w:val="en-US"/>
              </w:rPr>
              <w:t>28</w:t>
            </w:r>
          </w:p>
        </w:tc>
      </w:tr>
    </w:tbl>
    <w:p w:rsidR="00650413" w:rsidRDefault="00650413" w:rsidP="00A61E31">
      <w:pPr>
        <w:ind w:firstLine="737"/>
        <w:jc w:val="both"/>
        <w:rPr>
          <w:sz w:val="26"/>
          <w:szCs w:val="26"/>
          <w:lang w:val="en-US"/>
        </w:rPr>
      </w:pPr>
    </w:p>
    <w:p w:rsidR="004221A8" w:rsidRDefault="004221A8" w:rsidP="00A61E31">
      <w:pPr>
        <w:ind w:firstLine="737"/>
        <w:jc w:val="both"/>
        <w:rPr>
          <w:sz w:val="26"/>
          <w:szCs w:val="26"/>
        </w:rPr>
      </w:pPr>
      <w:r>
        <w:rPr>
          <w:sz w:val="26"/>
          <w:szCs w:val="26"/>
        </w:rPr>
        <w:t>Найдём критический путь:</w:t>
      </w:r>
    </w:p>
    <w:p w:rsidR="004221A8" w:rsidRDefault="008D0576" w:rsidP="00A61E31">
      <w:pPr>
        <w:ind w:firstLine="737"/>
        <w:jc w:val="both"/>
        <w:rPr>
          <w:sz w:val="26"/>
          <w:szCs w:val="26"/>
        </w:rPr>
      </w:pPr>
      <w:r>
        <w:rPr>
          <w:sz w:val="26"/>
          <w:szCs w:val="26"/>
        </w:rPr>
        <w:t>В критический путь входят вершины 1, 4, 7, 10, 12.</w:t>
      </w:r>
    </w:p>
    <w:p w:rsidR="008D0576" w:rsidRDefault="008D0576" w:rsidP="00A61E31">
      <w:pPr>
        <w:ind w:firstLine="737"/>
        <w:jc w:val="both"/>
        <w:rPr>
          <w:sz w:val="26"/>
          <w:szCs w:val="26"/>
        </w:rPr>
      </w:pPr>
    </w:p>
    <w:p w:rsidR="008D0576" w:rsidRDefault="008D0576" w:rsidP="008D0576">
      <w:pPr>
        <w:ind w:firstLine="737"/>
        <w:jc w:val="center"/>
      </w:pPr>
      <w:r>
        <w:object w:dxaOrig="4174" w:dyaOrig="8294">
          <v:shape id="_x0000_i1026" type="#_x0000_t75" style="width:208.5pt;height:414.75pt" o:ole="">
            <v:imagedata r:id="rId13" o:title=""/>
          </v:shape>
          <o:OLEObject Type="Embed" ProgID="Visio.Drawing.11" ShapeID="_x0000_i1026" DrawAspect="Content" ObjectID="_1432543157" r:id="rId14"/>
        </w:object>
      </w:r>
    </w:p>
    <w:p w:rsidR="008D0576" w:rsidRDefault="008D0576" w:rsidP="008D0576">
      <w:pPr>
        <w:ind w:firstLine="737"/>
        <w:jc w:val="center"/>
      </w:pPr>
    </w:p>
    <w:p w:rsidR="008D0576" w:rsidRDefault="008D0576" w:rsidP="008D0576">
      <w:pPr>
        <w:ind w:firstLine="737"/>
        <w:jc w:val="both"/>
        <w:rPr>
          <w:sz w:val="26"/>
          <w:szCs w:val="26"/>
        </w:rPr>
      </w:pPr>
      <w:r w:rsidRPr="008D0576">
        <w:rPr>
          <w:sz w:val="26"/>
          <w:szCs w:val="26"/>
        </w:rPr>
        <w:t>Следовательно, остальные вершины транзитивны</w:t>
      </w:r>
      <w:r>
        <w:rPr>
          <w:sz w:val="26"/>
          <w:szCs w:val="26"/>
        </w:rPr>
        <w:t>.</w:t>
      </w:r>
    </w:p>
    <w:p w:rsidR="008D0576" w:rsidRPr="004221A8" w:rsidRDefault="008D0576" w:rsidP="008D0576">
      <w:pPr>
        <w:ind w:firstLine="737"/>
        <w:jc w:val="center"/>
        <w:rPr>
          <w:sz w:val="26"/>
          <w:szCs w:val="26"/>
        </w:rPr>
      </w:pPr>
    </w:p>
    <w:p w:rsidR="006B6ABE" w:rsidRPr="006B6ABE" w:rsidRDefault="00FB16AF" w:rsidP="006B6ABE">
      <w:pPr>
        <w:spacing w:line="276" w:lineRule="auto"/>
        <w:jc w:val="both"/>
        <w:rPr>
          <w:b/>
          <w:u w:val="single"/>
        </w:rPr>
      </w:pPr>
      <w:r>
        <w:rPr>
          <w:sz w:val="40"/>
          <w:szCs w:val="40"/>
        </w:rPr>
        <w:br w:type="page"/>
      </w:r>
      <w:proofErr w:type="spellStart"/>
      <w:r w:rsidR="006B6ABE">
        <w:rPr>
          <w:b/>
          <w:u w:val="single"/>
          <w:lang w:val="uk-UA"/>
        </w:rPr>
        <w:lastRenderedPageBreak/>
        <w:t>Листинг</w:t>
      </w:r>
      <w:proofErr w:type="spellEnd"/>
      <w:r w:rsidR="006B6ABE">
        <w:rPr>
          <w:b/>
          <w:u w:val="single"/>
          <w:lang w:val="uk-UA"/>
        </w:rPr>
        <w:t xml:space="preserve"> програм</w:t>
      </w:r>
      <w:r w:rsidR="006B6ABE">
        <w:rPr>
          <w:b/>
          <w:u w:val="single"/>
        </w:rPr>
        <w:t>мы</w:t>
      </w:r>
    </w:p>
    <w:p w:rsidR="006B6ABE" w:rsidRPr="00D07961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uk-UA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ackage</w:t>
      </w:r>
      <w:proofErr w:type="gramEnd"/>
      <w:r w:rsidRPr="00D07961">
        <w:rPr>
          <w:rFonts w:ascii="Courier New" w:hAnsi="Courier New" w:cs="Courier New"/>
          <w:color w:val="000000"/>
          <w:sz w:val="16"/>
          <w:szCs w:val="16"/>
          <w:lang w:val="uk-UA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os</w:t>
      </w:r>
      <w:proofErr w:type="spellEnd"/>
      <w:r w:rsidRPr="00D07961">
        <w:rPr>
          <w:rFonts w:ascii="Courier New" w:hAnsi="Courier New" w:cs="Courier New"/>
          <w:color w:val="000000"/>
          <w:sz w:val="16"/>
          <w:szCs w:val="16"/>
          <w:lang w:val="uk-UA"/>
        </w:rPr>
        <w:t>.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ab</w:t>
      </w:r>
      <w:r w:rsidRPr="00D07961">
        <w:rPr>
          <w:rFonts w:ascii="Courier New" w:hAnsi="Courier New" w:cs="Courier New"/>
          <w:color w:val="000000"/>
          <w:sz w:val="16"/>
          <w:szCs w:val="16"/>
          <w:lang w:val="uk-UA"/>
        </w:rPr>
        <w:t>4;</w:t>
      </w:r>
    </w:p>
    <w:p w:rsidR="006B6ABE" w:rsidRPr="00D07961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uk-UA"/>
        </w:rPr>
      </w:pP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ublic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clas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Program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ublic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static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void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main(String[]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gs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ainFram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frame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ainFram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frame.setVisibl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true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</w:rPr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</w:p>
    <w:p w:rsidR="006B6ABE" w:rsidRPr="00E1452D" w:rsidRDefault="006B6ABE" w:rsidP="006B6ABE">
      <w:pPr>
        <w:jc w:val="both"/>
        <w:rPr>
          <w:rFonts w:ascii="Courier New" w:hAnsi="Courier New" w:cs="Courier New"/>
          <w:color w:val="000000"/>
          <w:sz w:val="16"/>
          <w:szCs w:val="16"/>
          <w:lang w:val="uk-UA"/>
        </w:rPr>
      </w:pPr>
      <w:r w:rsidRPr="00E1452D">
        <w:rPr>
          <w:rFonts w:ascii="Courier New" w:hAnsi="Courier New" w:cs="Courier New"/>
          <w:color w:val="000000"/>
          <w:sz w:val="16"/>
          <w:szCs w:val="16"/>
        </w:rPr>
        <w:t>}</w:t>
      </w:r>
    </w:p>
    <w:p w:rsidR="006B6ABE" w:rsidRPr="00E1452D" w:rsidRDefault="006B6ABE" w:rsidP="006B6ABE">
      <w:pPr>
        <w:jc w:val="both"/>
        <w:rPr>
          <w:rFonts w:ascii="Courier New" w:hAnsi="Courier New" w:cs="Courier New"/>
          <w:color w:val="000000"/>
          <w:sz w:val="16"/>
          <w:szCs w:val="16"/>
          <w:lang w:val="uk-UA"/>
        </w:rPr>
      </w:pP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ackag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os.lab4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.awt.Dimens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.awt.Fo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.awt.event.ActionEve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.io.Fil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.io.FileNotFoundExcep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x.swing.AbstractAc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x.swing.JFileChoose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x.swing.JFram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x.swing.JMenu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x.swing.JMenuBa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x.swing.JMenuIte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x.swing.JScrollPan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x.swing.JSplitPan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x.swing.JTextArea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ublic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clas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ainFram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extend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Fram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static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inal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long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i/>
          <w:iCs/>
          <w:color w:val="0000C0"/>
          <w:sz w:val="16"/>
          <w:szCs w:val="16"/>
          <w:lang w:val="en-US"/>
        </w:rPr>
        <w:t>serialVersionUI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4272542240756969890L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TextArea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textArea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FileChoose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hooser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Planner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planne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ublic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ainFram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super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etTitl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Лабораторная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работа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 xml:space="preserve"> №4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etMinimumSiz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Dimension(800, 600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highlight w:val="lightGray"/>
          <w:lang w:val="en-US"/>
        </w:rPr>
        <w:t>setExtendedStat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Frame.</w:t>
      </w:r>
      <w:r w:rsidRPr="00E1452D">
        <w:rPr>
          <w:rFonts w:ascii="Courier New" w:hAnsi="Courier New" w:cs="Courier New"/>
          <w:i/>
          <w:iCs/>
          <w:color w:val="0000C0"/>
          <w:sz w:val="16"/>
          <w:szCs w:val="16"/>
          <w:lang w:val="en-US"/>
        </w:rPr>
        <w:t>MAXIMIZED_BO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etDefaultCloseOpera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Frame.</w:t>
      </w:r>
      <w:r w:rsidRPr="00E1452D">
        <w:rPr>
          <w:rFonts w:ascii="Courier New" w:hAnsi="Courier New" w:cs="Courier New"/>
          <w:i/>
          <w:iCs/>
          <w:color w:val="0000C0"/>
          <w:sz w:val="16"/>
          <w:szCs w:val="16"/>
          <w:lang w:val="en-US"/>
        </w:rPr>
        <w:t>EXIT_ON_CLOS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SplitPan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plitPan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SplitPan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SplitPane.</w:t>
      </w:r>
      <w:r w:rsidRPr="00E1452D">
        <w:rPr>
          <w:rFonts w:ascii="Courier New" w:hAnsi="Courier New" w:cs="Courier New"/>
          <w:i/>
          <w:iCs/>
          <w:color w:val="0000C0"/>
          <w:sz w:val="16"/>
          <w:szCs w:val="16"/>
          <w:lang w:val="en-US"/>
        </w:rPr>
        <w:t>HORIZONTAL_SPLI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textArea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TextArea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textArea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setFo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Font(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</w:t>
      </w:r>
      <w:proofErr w:type="spellStart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Monospaced</w:t>
      </w:r>
      <w:proofErr w:type="spell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,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Font.</w:t>
      </w:r>
      <w:r w:rsidRPr="00E1452D">
        <w:rPr>
          <w:rFonts w:ascii="Courier New" w:hAnsi="Courier New" w:cs="Courier New"/>
          <w:i/>
          <w:iCs/>
          <w:color w:val="0000C0"/>
          <w:sz w:val="16"/>
          <w:szCs w:val="16"/>
          <w:lang w:val="en-US"/>
        </w:rPr>
        <w:t>PLAI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, 12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</w:rPr>
        <w:t>textArea</w:t>
      </w:r>
      <w:r w:rsidRPr="00E1452D">
        <w:rPr>
          <w:rFonts w:ascii="Courier New" w:hAnsi="Courier New" w:cs="Courier New"/>
          <w:color w:val="000000"/>
          <w:sz w:val="16"/>
          <w:szCs w:val="16"/>
        </w:rPr>
        <w:t>.setEditabl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</w:rPr>
        <w:t>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</w:rPr>
        <w:t>fals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</w:rPr>
        <w:tab/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dd(</w:t>
      </w:r>
      <w:proofErr w:type="gramEnd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ScrollPan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textArea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plitPane.setDividerLoca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400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MenuBa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enuBa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MenuBa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Menu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fileMenu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Menu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Файл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MenuIte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openIte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MenuIte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openItem.setAc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OpenAc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thi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openItem.setTex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Открыть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...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fileMenu.ad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openIte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enuBar.ad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fileMenu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etJMenuBa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enuBa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hoose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FileChoose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hooser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setDialogTyp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FileChooser.</w:t>
      </w:r>
      <w:r w:rsidRPr="00E1452D">
        <w:rPr>
          <w:rFonts w:ascii="Courier New" w:hAnsi="Courier New" w:cs="Courier New"/>
          <w:i/>
          <w:iCs/>
          <w:color w:val="0000C0"/>
          <w:sz w:val="16"/>
          <w:szCs w:val="16"/>
          <w:lang w:val="en-US"/>
        </w:rPr>
        <w:t>OPEN_DIALOG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hooser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setFileSelectionMod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FileChooser.</w:t>
      </w:r>
      <w:r w:rsidRPr="00E1452D">
        <w:rPr>
          <w:rFonts w:ascii="Courier New" w:hAnsi="Courier New" w:cs="Courier New"/>
          <w:i/>
          <w:iCs/>
          <w:color w:val="0000C0"/>
          <w:sz w:val="16"/>
          <w:szCs w:val="16"/>
          <w:lang w:val="en-US"/>
        </w:rPr>
        <w:t>FILES_ONL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hooser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setCurrentDirector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File(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.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clas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OpenAc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extend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bstractAc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static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inal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long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i/>
          <w:iCs/>
          <w:color w:val="0000C0"/>
          <w:sz w:val="16"/>
          <w:szCs w:val="16"/>
          <w:lang w:val="en-US"/>
        </w:rPr>
        <w:t>serialVersionUI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-5099362063131839615L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ainFram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frame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ublic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OpenAc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ainFram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frame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thi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fram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frame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ublic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void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ctionPerforme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ctionEve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arg0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answer 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hooser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showOpenDialog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frame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f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answer ==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FileChooser.</w:t>
      </w:r>
      <w:r w:rsidRPr="00E1452D">
        <w:rPr>
          <w:rFonts w:ascii="Courier New" w:hAnsi="Courier New" w:cs="Courier New"/>
          <w:i/>
          <w:iCs/>
          <w:color w:val="0000C0"/>
          <w:sz w:val="16"/>
          <w:szCs w:val="16"/>
          <w:lang w:val="en-US"/>
        </w:rPr>
        <w:t>APPROVE_OP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try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planne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readGraphFromFil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hooser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getSelectedFil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 xml:space="preserve">}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catch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FileNotFoundExcep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e) {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textArea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setTex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planner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getLog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lastRenderedPageBreak/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jc w:val="both"/>
        <w:rPr>
          <w:rFonts w:ascii="Courier New" w:hAnsi="Courier New" w:cs="Courier New"/>
          <w:color w:val="000000"/>
          <w:sz w:val="16"/>
          <w:szCs w:val="16"/>
          <w:lang w:val="uk-UA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}</w:t>
      </w:r>
    </w:p>
    <w:p w:rsidR="006B6ABE" w:rsidRPr="00E1452D" w:rsidRDefault="006B6ABE" w:rsidP="006B6ABE">
      <w:pPr>
        <w:jc w:val="both"/>
        <w:rPr>
          <w:rFonts w:ascii="Courier New" w:hAnsi="Courier New" w:cs="Courier New"/>
          <w:color w:val="000000"/>
          <w:sz w:val="16"/>
          <w:szCs w:val="16"/>
          <w:lang w:val="uk-UA"/>
        </w:rPr>
      </w:pP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ackag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os.lab4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.io.Fil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.io.FileInputStrea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.io.FileNotFoundExcep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.util.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mpor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ava.util.Scanne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ublic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clas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Planner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[][]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[]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&lt;Integer&gt; 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root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lt;Integer&gt;(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&lt;Integer&gt; 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edge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lt;Integer&gt;(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&lt;Integer&g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tempCriticalWa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Planner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n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n][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]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n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n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ublic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static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Planner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readGraphFromFil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(File file)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throw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FileNotFoundExcep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 xml:space="preserve">Scanner input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canner(</w:t>
      </w:r>
      <w:proofErr w:type="gramEnd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FileInputStrea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file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&lt;Integer&g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buf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lt;Integer</w:t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gt;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whil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nput.hasNex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buf.ad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nput.next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nput.clos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k = 0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 xml:space="preserve">Planner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buf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k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&l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 j &l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]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][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j] =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buf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(++k); 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&l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] = </w:t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buf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++k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getRootsAndEdges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return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planner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ublic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String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getLog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Builde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logger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Builde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--------------------------------------------\n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output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boolean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last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alse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1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whil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!last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&lt;Integer&g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findCriticalWa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Критический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путь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 xml:space="preserve"> №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.</w:t>
      </w:r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valueOf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++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\n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sum = 0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 j &lt; 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siz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 - 1)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.</w:t>
      </w:r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valueOf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j)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 -&gt; 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um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+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j)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um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+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siz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 - 1)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.</w:t>
      </w:r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valueOf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siz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 - 1)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\n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T</w:t>
      </w:r>
      <w:proofErr w:type="spellStart"/>
      <w:r w:rsidRPr="00E1452D">
        <w:rPr>
          <w:rFonts w:ascii="Courier New" w:hAnsi="Courier New" w:cs="Courier New"/>
          <w:color w:val="2A00FF"/>
          <w:sz w:val="16"/>
          <w:szCs w:val="16"/>
        </w:rPr>
        <w:t>кр</w:t>
      </w:r>
      <w:proofErr w:type="spell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(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вершин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) = 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.</w:t>
      </w:r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valueOf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sum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\n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ll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 j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llSum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+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j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</w:t>
      </w:r>
      <w:proofErr w:type="spellStart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Tmax</w:t>
      </w:r>
      <w:proofErr w:type="spell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(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вершин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) = 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.</w:t>
      </w:r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valueOf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ll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\n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</w:t>
      </w:r>
      <w:proofErr w:type="spellStart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Nlow</w:t>
      </w:r>
      <w:proofErr w:type="spell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 xml:space="preserve"> = 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.</w:t>
      </w:r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valueOf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ll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/ sum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lastRenderedPageBreak/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\n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onnect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 j &lt; 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siz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 - 1)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onnectSum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+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j)]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j + 1)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T</w:t>
      </w:r>
      <w:proofErr w:type="spellStart"/>
      <w:r w:rsidRPr="00E1452D">
        <w:rPr>
          <w:rFonts w:ascii="Courier New" w:hAnsi="Courier New" w:cs="Courier New"/>
          <w:color w:val="2A00FF"/>
          <w:sz w:val="16"/>
          <w:szCs w:val="16"/>
        </w:rPr>
        <w:t>кр</w:t>
      </w:r>
      <w:proofErr w:type="spell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(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пересылок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) = 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.</w:t>
      </w:r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valueOf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onnect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\n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llConnect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 j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k = 0; k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j]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 k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llConnectSum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+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j][k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</w:t>
      </w:r>
      <w:proofErr w:type="spellStart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Tmax</w:t>
      </w:r>
      <w:proofErr w:type="spell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(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пересылок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) = 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.</w:t>
      </w:r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valueOf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llConnect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\n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N = 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.</w:t>
      </w:r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valueOf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\n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whil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siz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 &gt; 0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min =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0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inPosi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 j &l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siz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f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j) &lt; min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in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j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inPosition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j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][]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Connective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- 1][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 j &l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ConnectiveMatrix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Connective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j]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ConnectiveMatrix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 j &lt; min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k = 0; k &lt; min; k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Connective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j][k] 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j][k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min + 1; j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k = 0; k &lt; min; k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Connective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j - 1][k] 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j][k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 j &lt; min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k = min + 1; k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j]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 k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Connective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j][k - 1] 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j][k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min + 1; j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k = min + 1; k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j]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 k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Connective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j - 1][k - 1] 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j][k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remov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inPosition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 j &l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siz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s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j,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j) - 1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Connective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getRootsAndEdges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thi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]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- 1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 j &lt; min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j] 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j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min + 1; j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j -1] 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j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f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newConnectiveMatrix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= 0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ast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true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</w:rPr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E1452D">
        <w:rPr>
          <w:rFonts w:ascii="Courier New" w:hAnsi="Courier New" w:cs="Courier New"/>
          <w:color w:val="000000"/>
          <w:sz w:val="16"/>
          <w:szCs w:val="16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E1452D">
        <w:rPr>
          <w:rFonts w:ascii="Courier New" w:hAnsi="Courier New" w:cs="Courier New"/>
          <w:color w:val="000000"/>
          <w:sz w:val="16"/>
          <w:szCs w:val="16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</w:rPr>
        <w:t>(</w:t>
      </w:r>
      <w:r w:rsidRPr="00E1452D">
        <w:rPr>
          <w:rFonts w:ascii="Courier New" w:hAnsi="Courier New" w:cs="Courier New"/>
          <w:color w:val="2A00FF"/>
          <w:sz w:val="16"/>
          <w:szCs w:val="16"/>
        </w:rPr>
        <w:t xml:space="preserve">"Произведено </w:t>
      </w:r>
      <w:proofErr w:type="spellStart"/>
      <w:r w:rsidRPr="00E1452D">
        <w:rPr>
          <w:rFonts w:ascii="Courier New" w:hAnsi="Courier New" w:cs="Courier New"/>
          <w:color w:val="2A00FF"/>
          <w:sz w:val="16"/>
          <w:szCs w:val="16"/>
        </w:rPr>
        <w:t>зануление</w:t>
      </w:r>
      <w:proofErr w:type="spellEnd"/>
      <w:r w:rsidRPr="00E1452D">
        <w:rPr>
          <w:rFonts w:ascii="Courier New" w:hAnsi="Courier New" w:cs="Courier New"/>
          <w:color w:val="2A00FF"/>
          <w:sz w:val="16"/>
          <w:szCs w:val="16"/>
        </w:rPr>
        <w:t xml:space="preserve"> критического пути.\n"</w:t>
      </w:r>
      <w:r w:rsidRPr="00E1452D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--------------------------------------------\n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f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!last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output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return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toString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lastRenderedPageBreak/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static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void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getRootsAndEdges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Planner planner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roots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lt;Integer</w:t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gt;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edges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lt;Integer</w:t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gt;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&l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boolean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edgeFlag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true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boolean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rootFlag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true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whil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j &l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f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][j] != 0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edgeFlag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alse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f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j]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] != 0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rootFlag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alse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j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++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f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edgeFlag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edge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ad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f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rootFlag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lanner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root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ad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void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output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Builder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logger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</w:rPr>
        <w:t>(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"Матрица связности графа:\n"</w:t>
      </w:r>
      <w:r w:rsidRPr="00E1452D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 j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]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.</w:t>
      </w:r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valueOf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][j]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 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\n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Веса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вершин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 xml:space="preserve"> </w:t>
      </w:r>
      <w:r w:rsidRPr="00E1452D">
        <w:rPr>
          <w:rFonts w:ascii="Courier New" w:hAnsi="Courier New" w:cs="Courier New"/>
          <w:color w:val="2A00FF"/>
          <w:sz w:val="16"/>
          <w:szCs w:val="16"/>
        </w:rPr>
        <w:t>графа</w:t>
      </w:r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:\n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tring.</w:t>
      </w:r>
      <w:r w:rsidRPr="00E1452D">
        <w:rPr>
          <w:rFonts w:ascii="Courier New" w:hAnsi="Courier New" w:cs="Courier New"/>
          <w:i/>
          <w:iCs/>
          <w:color w:val="000000"/>
          <w:sz w:val="16"/>
          <w:szCs w:val="16"/>
          <w:lang w:val="en-US"/>
        </w:rPr>
        <w:t>valueOf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]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 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logger.appen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2A00FF"/>
          <w:sz w:val="16"/>
          <w:szCs w:val="16"/>
          <w:lang w:val="en-US"/>
        </w:rPr>
        <w:t>"\n"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&lt;Integer&g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findCriticalWa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ax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&lt;Integer&gt; way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lt;Integer</w:t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gt;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root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siz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()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&lt;Integer&g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Wa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lt;Integer</w:t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gt;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Sum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step(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root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),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Wa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,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f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&g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ax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maxSum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way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tempCriticalWa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return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way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privat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step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position,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&lt;Integer&gt; way, 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sum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f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!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edges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.contains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position)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&lt;Integer&g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lt;Integer</w:t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gt;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0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&lt;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position].</w:t>
      </w:r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length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f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connectivityMatrix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position][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] &gt; 0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&lt;Integer&g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Wa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new</w:t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ArrayLis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lt;Integer</w:t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&gt;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for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j = 0; j &l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way.size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); j++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Way.ad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way.ge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j)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Way.ad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osition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nt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sum +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position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Sum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step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i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,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Wa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,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if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(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&gt;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)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Sum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temp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tempCriticalWa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tempCriticalWay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Way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return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</w:t>
      </w:r>
      <w:proofErr w:type="spell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criticalSum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else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{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way.add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(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position)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spellStart"/>
      <w:proofErr w:type="gram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tempCriticalWay</w:t>
      </w:r>
      <w:proofErr w:type="spellEnd"/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= way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lastRenderedPageBreak/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sum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+= </w:t>
      </w:r>
      <w:proofErr w:type="spellStart"/>
      <w:r w:rsidRPr="00E1452D">
        <w:rPr>
          <w:rFonts w:ascii="Courier New" w:hAnsi="Courier New" w:cs="Courier New"/>
          <w:color w:val="0000C0"/>
          <w:sz w:val="16"/>
          <w:szCs w:val="16"/>
          <w:lang w:val="en-US"/>
        </w:rPr>
        <w:t>vertexWeight</w:t>
      </w:r>
      <w:proofErr w:type="spell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>[position]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  <w:lang w:val="en-US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proofErr w:type="gramStart"/>
      <w:r w:rsidRPr="00E1452D">
        <w:rPr>
          <w:rFonts w:ascii="Courier New" w:hAnsi="Courier New" w:cs="Courier New"/>
          <w:b/>
          <w:bCs/>
          <w:color w:val="7F0055"/>
          <w:sz w:val="16"/>
          <w:szCs w:val="16"/>
          <w:lang w:val="en-US"/>
        </w:rPr>
        <w:t>return</w:t>
      </w:r>
      <w:proofErr w:type="gramEnd"/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 xml:space="preserve"> sum;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  <w:lang w:val="en-US"/>
        </w:rPr>
        <w:tab/>
      </w:r>
      <w:r w:rsidRPr="00E1452D">
        <w:rPr>
          <w:rFonts w:ascii="Courier New" w:hAnsi="Courier New" w:cs="Courier New"/>
          <w:color w:val="000000"/>
          <w:sz w:val="16"/>
          <w:szCs w:val="16"/>
        </w:rPr>
        <w:t>}</w:t>
      </w:r>
    </w:p>
    <w:p w:rsidR="006B6ABE" w:rsidRPr="00E1452D" w:rsidRDefault="006B6ABE" w:rsidP="006B6ABE">
      <w:pPr>
        <w:autoSpaceDE w:val="0"/>
        <w:autoSpaceDN w:val="0"/>
        <w:adjustRightInd w:val="0"/>
        <w:rPr>
          <w:rFonts w:ascii="Courier New" w:hAnsi="Courier New" w:cs="Courier New"/>
          <w:sz w:val="16"/>
          <w:szCs w:val="16"/>
        </w:rPr>
      </w:pPr>
      <w:r w:rsidRPr="00E1452D">
        <w:rPr>
          <w:rFonts w:ascii="Courier New" w:hAnsi="Courier New" w:cs="Courier New"/>
          <w:color w:val="000000"/>
          <w:sz w:val="16"/>
          <w:szCs w:val="16"/>
        </w:rPr>
        <w:tab/>
        <w:t>}</w:t>
      </w:r>
    </w:p>
    <w:p w:rsidR="006B6ABE" w:rsidRDefault="006B6ABE" w:rsidP="006B6ABE">
      <w:pPr>
        <w:rPr>
          <w:sz w:val="40"/>
          <w:szCs w:val="40"/>
        </w:rPr>
      </w:pPr>
      <w:r w:rsidRPr="00E1452D">
        <w:rPr>
          <w:rFonts w:ascii="Courier New" w:hAnsi="Courier New" w:cs="Courier New"/>
          <w:color w:val="000000"/>
          <w:sz w:val="16"/>
          <w:szCs w:val="16"/>
        </w:rPr>
        <w:t>}</w:t>
      </w:r>
    </w:p>
    <w:p w:rsidR="005C6337" w:rsidRPr="00650413" w:rsidRDefault="003D36E5" w:rsidP="00A61E31">
      <w:pPr>
        <w:jc w:val="center"/>
        <w:rPr>
          <w:sz w:val="40"/>
          <w:szCs w:val="40"/>
        </w:rPr>
      </w:pPr>
      <w:r>
        <w:rPr>
          <w:sz w:val="40"/>
          <w:szCs w:val="40"/>
        </w:rPr>
        <w:t>Результаты моделирования</w:t>
      </w:r>
    </w:p>
    <w:p w:rsidR="008D0576" w:rsidRDefault="008D0576" w:rsidP="008D0576">
      <w:pPr>
        <w:ind w:firstLine="737"/>
        <w:jc w:val="both"/>
        <w:rPr>
          <w:sz w:val="26"/>
          <w:szCs w:val="26"/>
        </w:rPr>
      </w:pPr>
    </w:p>
    <w:p w:rsidR="005C6337" w:rsidRDefault="008D0576" w:rsidP="008D0576">
      <w:pPr>
        <w:ind w:firstLine="73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Запустим написанную программу на  обработку </w:t>
      </w:r>
      <w:r w:rsidR="00FB16AF">
        <w:rPr>
          <w:sz w:val="26"/>
          <w:szCs w:val="26"/>
        </w:rPr>
        <w:t xml:space="preserve">данной </w:t>
      </w:r>
      <w:r>
        <w:rPr>
          <w:sz w:val="26"/>
          <w:szCs w:val="26"/>
        </w:rPr>
        <w:t>задачи</w:t>
      </w:r>
      <w:r w:rsidR="00FB16AF">
        <w:rPr>
          <w:sz w:val="26"/>
          <w:szCs w:val="26"/>
        </w:rPr>
        <w:t>. Для этого опишем граф с помощью 2 таблиц: матрицы смежности и матрицы весов вершин.</w:t>
      </w:r>
    </w:p>
    <w:p w:rsidR="00FB16AF" w:rsidRPr="008D0576" w:rsidRDefault="00FB16AF" w:rsidP="008D0576">
      <w:pPr>
        <w:ind w:firstLine="737"/>
        <w:jc w:val="both"/>
        <w:rPr>
          <w:sz w:val="26"/>
          <w:szCs w:val="26"/>
        </w:rPr>
      </w:pPr>
    </w:p>
    <w:p w:rsidR="005C6337" w:rsidRDefault="006A3386" w:rsidP="00A61E31">
      <w:pPr>
        <w:jc w:val="center"/>
        <w:rPr>
          <w:sz w:val="40"/>
          <w:szCs w:val="40"/>
        </w:rPr>
      </w:pPr>
      <w:r>
        <w:rPr>
          <w:noProof/>
          <w:sz w:val="40"/>
          <w:szCs w:val="40"/>
          <w:lang w:val="uk-UA" w:eastAsia="uk-UA"/>
        </w:rPr>
        <w:drawing>
          <wp:inline distT="0" distB="0" distL="0" distR="0">
            <wp:extent cx="3133725" cy="2914650"/>
            <wp:effectExtent l="0" t="0" r="9525" b="0"/>
            <wp:docPr id="3" name="Рисунок 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16AF" w:rsidRDefault="00FB16AF" w:rsidP="00FB16AF">
      <w:pPr>
        <w:ind w:firstLine="737"/>
        <w:jc w:val="both"/>
        <w:rPr>
          <w:sz w:val="26"/>
          <w:szCs w:val="26"/>
        </w:rPr>
      </w:pPr>
    </w:p>
    <w:p w:rsidR="00FB16AF" w:rsidRDefault="00FB16AF" w:rsidP="00FB16AF">
      <w:pPr>
        <w:ind w:firstLine="737"/>
        <w:jc w:val="both"/>
        <w:rPr>
          <w:sz w:val="26"/>
          <w:szCs w:val="26"/>
        </w:rPr>
      </w:pPr>
      <w:r w:rsidRPr="00FB16AF">
        <w:rPr>
          <w:sz w:val="26"/>
          <w:szCs w:val="26"/>
        </w:rPr>
        <w:t>После чего запустим выполнение обработки.</w:t>
      </w:r>
    </w:p>
    <w:p w:rsidR="00FB16AF" w:rsidRPr="00FB16AF" w:rsidRDefault="00FB16AF" w:rsidP="00FB16AF">
      <w:pPr>
        <w:ind w:firstLine="737"/>
        <w:jc w:val="both"/>
        <w:rPr>
          <w:sz w:val="26"/>
          <w:szCs w:val="26"/>
        </w:rPr>
      </w:pPr>
    </w:p>
    <w:p w:rsidR="00E637D6" w:rsidRDefault="006A3386" w:rsidP="008D0576">
      <w:pPr>
        <w:ind w:firstLine="737"/>
        <w:jc w:val="center"/>
        <w:rPr>
          <w:sz w:val="26"/>
          <w:szCs w:val="26"/>
        </w:rPr>
      </w:pPr>
      <w:r>
        <w:rPr>
          <w:noProof/>
          <w:sz w:val="26"/>
          <w:szCs w:val="26"/>
          <w:lang w:val="uk-UA" w:eastAsia="uk-UA"/>
        </w:rPr>
        <w:lastRenderedPageBreak/>
        <w:drawing>
          <wp:inline distT="0" distB="0" distL="0" distR="0">
            <wp:extent cx="3343275" cy="4800600"/>
            <wp:effectExtent l="0" t="0" r="9525" b="0"/>
            <wp:docPr id="4" name="Рисунок 4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576" w:rsidRDefault="008D0576" w:rsidP="008D0576">
      <w:pPr>
        <w:ind w:firstLine="737"/>
        <w:jc w:val="center"/>
        <w:rPr>
          <w:sz w:val="26"/>
          <w:szCs w:val="26"/>
        </w:rPr>
      </w:pPr>
    </w:p>
    <w:p w:rsidR="00FB16AF" w:rsidRPr="006B6ABE" w:rsidRDefault="008D0576" w:rsidP="006B6ABE">
      <w:pPr>
        <w:ind w:firstLine="73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Как видно, решение, полученное </w:t>
      </w:r>
      <w:proofErr w:type="gramStart"/>
      <w:r>
        <w:rPr>
          <w:sz w:val="26"/>
          <w:szCs w:val="26"/>
        </w:rPr>
        <w:t>программной</w:t>
      </w:r>
      <w:proofErr w:type="gramEnd"/>
      <w:r>
        <w:rPr>
          <w:sz w:val="26"/>
          <w:szCs w:val="26"/>
        </w:rPr>
        <w:t>, совпадает с результатами, полученными вручную.</w:t>
      </w:r>
    </w:p>
    <w:p w:rsidR="00FB16AF" w:rsidRDefault="00FB16AF" w:rsidP="008D0576">
      <w:pPr>
        <w:ind w:firstLine="73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ыполнив обработку матриц различных размерностей, получили следующую зависимость времени выполнения программы от величины </w:t>
      </w:r>
      <w:r>
        <w:rPr>
          <w:sz w:val="26"/>
          <w:szCs w:val="26"/>
          <w:lang w:val="en-US"/>
        </w:rPr>
        <w:t>N</w:t>
      </w:r>
      <w:r w:rsidRPr="00FB16AF">
        <w:rPr>
          <w:sz w:val="26"/>
          <w:szCs w:val="26"/>
        </w:rPr>
        <w:t>:</w:t>
      </w:r>
    </w:p>
    <w:p w:rsidR="006B6ABE" w:rsidRPr="00FB16AF" w:rsidRDefault="006B6ABE" w:rsidP="008D0576">
      <w:pPr>
        <w:ind w:firstLine="737"/>
        <w:jc w:val="both"/>
        <w:rPr>
          <w:sz w:val="26"/>
          <w:szCs w:val="26"/>
        </w:rPr>
      </w:pPr>
    </w:p>
    <w:p w:rsidR="00FB16AF" w:rsidRPr="006B6ABE" w:rsidRDefault="00FB16AF" w:rsidP="006B6ABE">
      <w:pPr>
        <w:ind w:firstLine="73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 </w:t>
      </w:r>
      <w:r w:rsidR="006A3386">
        <w:rPr>
          <w:noProof/>
          <w:sz w:val="26"/>
          <w:szCs w:val="26"/>
          <w:lang w:val="uk-UA" w:eastAsia="uk-UA"/>
        </w:rPr>
        <w:drawing>
          <wp:inline distT="0" distB="0" distL="0" distR="0" wp14:anchorId="0E372EC8" wp14:editId="760A5504">
            <wp:extent cx="5419725" cy="3571875"/>
            <wp:effectExtent l="0" t="0" r="9525" b="9525"/>
            <wp:docPr id="5" name="Рисунок 5" descr="GRAP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RAPH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725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B16AF" w:rsidRPr="006B6ABE" w:rsidSect="00215431">
      <w:footerReference w:type="even" r:id="rId18"/>
      <w:footerReference w:type="default" r:id="rId19"/>
      <w:pgSz w:w="11906" w:h="16838"/>
      <w:pgMar w:top="851" w:right="851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0011" w:rsidRDefault="00070011" w:rsidP="00F8684F">
      <w:pPr>
        <w:pStyle w:val="a3"/>
      </w:pPr>
      <w:r>
        <w:separator/>
      </w:r>
    </w:p>
  </w:endnote>
  <w:endnote w:type="continuationSeparator" w:id="0">
    <w:p w:rsidR="00070011" w:rsidRDefault="00070011" w:rsidP="00F8684F">
      <w:pPr>
        <w:pStyle w:val="a3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0576" w:rsidRDefault="008D0576" w:rsidP="00EA420C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D0576" w:rsidRDefault="008D0576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0576" w:rsidRDefault="008D0576" w:rsidP="00EA420C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6B6ABE">
      <w:rPr>
        <w:rStyle w:val="a6"/>
        <w:noProof/>
      </w:rPr>
      <w:t>2</w:t>
    </w:r>
    <w:r>
      <w:rPr>
        <w:rStyle w:val="a6"/>
      </w:rPr>
      <w:fldChar w:fldCharType="end"/>
    </w:r>
  </w:p>
  <w:p w:rsidR="008D0576" w:rsidRDefault="008D057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0011" w:rsidRDefault="00070011" w:rsidP="00F8684F">
      <w:pPr>
        <w:pStyle w:val="a3"/>
      </w:pPr>
      <w:r>
        <w:separator/>
      </w:r>
    </w:p>
  </w:footnote>
  <w:footnote w:type="continuationSeparator" w:id="0">
    <w:p w:rsidR="00070011" w:rsidRDefault="00070011" w:rsidP="00F8684F">
      <w:pPr>
        <w:pStyle w:val="a3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A83422"/>
    <w:multiLevelType w:val="hybridMultilevel"/>
    <w:tmpl w:val="56205E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74A08C3"/>
    <w:multiLevelType w:val="hybridMultilevel"/>
    <w:tmpl w:val="BA5AA0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A8F7A04"/>
    <w:multiLevelType w:val="hybridMultilevel"/>
    <w:tmpl w:val="9BAA607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9C27704"/>
    <w:multiLevelType w:val="hybridMultilevel"/>
    <w:tmpl w:val="55E821A6"/>
    <w:lvl w:ilvl="0" w:tplc="E69204B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684F"/>
    <w:rsid w:val="0001014E"/>
    <w:rsid w:val="00021A7A"/>
    <w:rsid w:val="000448CF"/>
    <w:rsid w:val="00045B78"/>
    <w:rsid w:val="00070011"/>
    <w:rsid w:val="000830C6"/>
    <w:rsid w:val="00106F9E"/>
    <w:rsid w:val="001247A1"/>
    <w:rsid w:val="00156E34"/>
    <w:rsid w:val="00175AB4"/>
    <w:rsid w:val="00180F57"/>
    <w:rsid w:val="0018178A"/>
    <w:rsid w:val="0018799F"/>
    <w:rsid w:val="001A783C"/>
    <w:rsid w:val="001B0555"/>
    <w:rsid w:val="00215431"/>
    <w:rsid w:val="00234B25"/>
    <w:rsid w:val="00265362"/>
    <w:rsid w:val="002C47E9"/>
    <w:rsid w:val="00391456"/>
    <w:rsid w:val="003D36E5"/>
    <w:rsid w:val="003F45F0"/>
    <w:rsid w:val="004120D3"/>
    <w:rsid w:val="00420BE4"/>
    <w:rsid w:val="004221A8"/>
    <w:rsid w:val="00464909"/>
    <w:rsid w:val="00465D26"/>
    <w:rsid w:val="004E3BB5"/>
    <w:rsid w:val="004E50F4"/>
    <w:rsid w:val="0051069E"/>
    <w:rsid w:val="00530C5A"/>
    <w:rsid w:val="005931E1"/>
    <w:rsid w:val="005C6337"/>
    <w:rsid w:val="005D0C6C"/>
    <w:rsid w:val="00611846"/>
    <w:rsid w:val="00624D74"/>
    <w:rsid w:val="00650413"/>
    <w:rsid w:val="006A3386"/>
    <w:rsid w:val="006B6ABE"/>
    <w:rsid w:val="006B7801"/>
    <w:rsid w:val="006F4960"/>
    <w:rsid w:val="0076595A"/>
    <w:rsid w:val="00775B3C"/>
    <w:rsid w:val="007A25FD"/>
    <w:rsid w:val="00825EBB"/>
    <w:rsid w:val="00833675"/>
    <w:rsid w:val="00842093"/>
    <w:rsid w:val="008B50CF"/>
    <w:rsid w:val="008D0576"/>
    <w:rsid w:val="008D0734"/>
    <w:rsid w:val="009947E1"/>
    <w:rsid w:val="009D3FEF"/>
    <w:rsid w:val="009E2906"/>
    <w:rsid w:val="00A16161"/>
    <w:rsid w:val="00A61E31"/>
    <w:rsid w:val="00A935CE"/>
    <w:rsid w:val="00A97D36"/>
    <w:rsid w:val="00B4315A"/>
    <w:rsid w:val="00B76A63"/>
    <w:rsid w:val="00BC2550"/>
    <w:rsid w:val="00BF01B2"/>
    <w:rsid w:val="00BF052B"/>
    <w:rsid w:val="00BF1084"/>
    <w:rsid w:val="00C10298"/>
    <w:rsid w:val="00CC3E1C"/>
    <w:rsid w:val="00CC403D"/>
    <w:rsid w:val="00CF6CFC"/>
    <w:rsid w:val="00D12119"/>
    <w:rsid w:val="00DD7B99"/>
    <w:rsid w:val="00E32738"/>
    <w:rsid w:val="00E637D6"/>
    <w:rsid w:val="00EA420C"/>
    <w:rsid w:val="00EE6415"/>
    <w:rsid w:val="00F20EC5"/>
    <w:rsid w:val="00F6491A"/>
    <w:rsid w:val="00F76DEC"/>
    <w:rsid w:val="00F8684F"/>
    <w:rsid w:val="00FB16AF"/>
    <w:rsid w:val="00FB7855"/>
    <w:rsid w:val="00FD6C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Normal (Web)"/>
    <w:basedOn w:val="a"/>
    <w:rsid w:val="00F8684F"/>
    <w:pPr>
      <w:spacing w:before="100" w:beforeAutospacing="1" w:after="100" w:afterAutospacing="1"/>
    </w:pPr>
  </w:style>
  <w:style w:type="table" w:styleId="a4">
    <w:name w:val="Table Grid"/>
    <w:basedOn w:val="a1"/>
    <w:rsid w:val="00F8684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er"/>
    <w:basedOn w:val="a"/>
    <w:rsid w:val="00215431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215431"/>
  </w:style>
  <w:style w:type="paragraph" w:styleId="a7">
    <w:name w:val="List Paragraph"/>
    <w:basedOn w:val="a"/>
    <w:qFormat/>
    <w:rsid w:val="00391456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rsid w:val="00BF1084"/>
    <w:pPr>
      <w:jc w:val="both"/>
    </w:pPr>
    <w:rPr>
      <w:rFonts w:ascii="Arial" w:hAnsi="Arial" w:cs="Arial"/>
    </w:rPr>
  </w:style>
  <w:style w:type="character" w:styleId="a9">
    <w:name w:val="Hyperlink"/>
    <w:rsid w:val="00D12119"/>
    <w:rPr>
      <w:color w:val="0000FF"/>
      <w:u w:val="single"/>
    </w:rPr>
  </w:style>
  <w:style w:type="character" w:styleId="aa">
    <w:name w:val="Emphasis"/>
    <w:qFormat/>
    <w:rsid w:val="00E32738"/>
    <w:rPr>
      <w:i/>
      <w:iCs/>
    </w:rPr>
  </w:style>
  <w:style w:type="paragraph" w:styleId="ab">
    <w:name w:val="Balloon Text"/>
    <w:basedOn w:val="a"/>
    <w:link w:val="ac"/>
    <w:rsid w:val="006B6ABE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rsid w:val="006B6ABE"/>
    <w:rPr>
      <w:rFonts w:ascii="Tahoma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Normal (Web)"/>
    <w:basedOn w:val="a"/>
    <w:rsid w:val="00F8684F"/>
    <w:pPr>
      <w:spacing w:before="100" w:beforeAutospacing="1" w:after="100" w:afterAutospacing="1"/>
    </w:pPr>
  </w:style>
  <w:style w:type="table" w:styleId="a4">
    <w:name w:val="Table Grid"/>
    <w:basedOn w:val="a1"/>
    <w:rsid w:val="00F8684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footer"/>
    <w:basedOn w:val="a"/>
    <w:rsid w:val="00215431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215431"/>
  </w:style>
  <w:style w:type="paragraph" w:styleId="a7">
    <w:name w:val="List Paragraph"/>
    <w:basedOn w:val="a"/>
    <w:qFormat/>
    <w:rsid w:val="00391456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8">
    <w:name w:val="Body Text"/>
    <w:basedOn w:val="a"/>
    <w:rsid w:val="00BF1084"/>
    <w:pPr>
      <w:jc w:val="both"/>
    </w:pPr>
    <w:rPr>
      <w:rFonts w:ascii="Arial" w:hAnsi="Arial" w:cs="Arial"/>
    </w:rPr>
  </w:style>
  <w:style w:type="character" w:styleId="a9">
    <w:name w:val="Hyperlink"/>
    <w:rsid w:val="00D12119"/>
    <w:rPr>
      <w:color w:val="0000FF"/>
      <w:u w:val="single"/>
    </w:rPr>
  </w:style>
  <w:style w:type="character" w:styleId="aa">
    <w:name w:val="Emphasis"/>
    <w:qFormat/>
    <w:rsid w:val="00E32738"/>
    <w:rPr>
      <w:i/>
      <w:iCs/>
    </w:rPr>
  </w:style>
  <w:style w:type="paragraph" w:styleId="ab">
    <w:name w:val="Balloon Text"/>
    <w:basedOn w:val="a"/>
    <w:link w:val="ac"/>
    <w:rsid w:val="006B6ABE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rsid w:val="006B6ABE"/>
    <w:rPr>
      <w:rFonts w:ascii="Tahoma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989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u.wikipedia.org/wiki/%D0%9F%D0%BB%D0%B0%D0%BD%D0%B8%D1%80%D0%BE%D0%B2%D0%B0%D0%BD%D0%B8%D0%B5" TargetMode="Externa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hyperlink" Target="http://ru.wikipedia.org/wiki/%D0%9F%D1%80%D0%BE%D0%B5%D0%BA%D1%82_%28%D0%B4%D0%B5%D1%8F%D1%82%D0%B5%D0%BB%D1%8C%D0%BD%D0%BE%D1%81%D1%82%D1%8C%29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://ru.wikipedia.org/wiki/%D0%97%D0%B0%D0%B4%D0%B0%D1%87%D0%B0" TargetMode="Externa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0</Pages>
  <Words>8962</Words>
  <Characters>5109</Characters>
  <Application>Microsoft Office Word</Application>
  <DocSecurity>0</DocSecurity>
  <Lines>4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TT</Company>
  <LinksUpToDate>false</LinksUpToDate>
  <CharactersWithSpaces>14043</CharactersWithSpaces>
  <SharedDoc>false</SharedDoc>
  <HLinks>
    <vt:vector size="18" baseType="variant">
      <vt:variant>
        <vt:i4>2228308</vt:i4>
      </vt:variant>
      <vt:variant>
        <vt:i4>6</vt:i4>
      </vt:variant>
      <vt:variant>
        <vt:i4>0</vt:i4>
      </vt:variant>
      <vt:variant>
        <vt:i4>5</vt:i4>
      </vt:variant>
      <vt:variant>
        <vt:lpwstr>http://ru.wikipedia.org/wiki/%D0%9F%D1%80%D0%BE%D0%B5%D0%BA%D1%82_%28%D0%B4%D0%B5%D1%8F%D1%82%D0%B5%D0%BB%D1%8C%D0%BD%D0%BE%D1%81%D1%82%D1%8C%29</vt:lpwstr>
      </vt:variant>
      <vt:variant>
        <vt:lpwstr/>
      </vt:variant>
      <vt:variant>
        <vt:i4>524314</vt:i4>
      </vt:variant>
      <vt:variant>
        <vt:i4>3</vt:i4>
      </vt:variant>
      <vt:variant>
        <vt:i4>0</vt:i4>
      </vt:variant>
      <vt:variant>
        <vt:i4>5</vt:i4>
      </vt:variant>
      <vt:variant>
        <vt:lpwstr>http://ru.wikipedia.org/wiki/%D0%97%D0%B0%D0%B4%D0%B0%D1%87%D0%B0</vt:lpwstr>
      </vt:variant>
      <vt:variant>
        <vt:lpwstr/>
      </vt:variant>
      <vt:variant>
        <vt:i4>524365</vt:i4>
      </vt:variant>
      <vt:variant>
        <vt:i4>0</vt:i4>
      </vt:variant>
      <vt:variant>
        <vt:i4>0</vt:i4>
      </vt:variant>
      <vt:variant>
        <vt:i4>5</vt:i4>
      </vt:variant>
      <vt:variant>
        <vt:lpwstr>http://ru.wikipedia.org/wiki/%D0%9F%D0%BB%D0%B0%D0%BD%D0%B8%D1%80%D0%BE%D0%B2%D0%B0%D0%BD%D0%B8%D0%B5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ton Ko</dc:creator>
  <cp:lastModifiedBy>RED</cp:lastModifiedBy>
  <cp:revision>3</cp:revision>
  <dcterms:created xsi:type="dcterms:W3CDTF">2013-06-12T08:50:00Z</dcterms:created>
  <dcterms:modified xsi:type="dcterms:W3CDTF">2013-06-12T08:53:00Z</dcterms:modified>
</cp:coreProperties>
</file>